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0E40D58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44925</wp:posOffset>
            </wp:positionH>
            <wp:positionV relativeFrom="paragraph">
              <wp:posOffset>168275</wp:posOffset>
            </wp:positionV>
            <wp:extent cx="1528445" cy="1198880"/>
            <wp:effectExtent l="0" t="0" r="0" b="127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597" t="31631" r="25104" b="18772"/>
                    <a:stretch>
                      <a:fillRect/>
                    </a:stretch>
                  </pic:blipFill>
                  <pic:spPr>
                    <a:xfrm>
                      <a:off x="0" y="0"/>
                      <a:ext cx="1528481" cy="1198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25D5B6F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lang w:val="en-US" w:eastAsia="zh-CN"/>
        </w:rPr>
        <w:t>20</w:t>
      </w:r>
      <w:r>
        <w:rPr>
          <w:rFonts w:hint="eastAsia"/>
          <w:szCs w:val="21"/>
        </w:rPr>
        <w:t>0~26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3CA46FC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819087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7B18F0F8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0211B81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400AD2A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5dBc</w:t>
      </w:r>
    </w:p>
    <w:p w14:paraId="51DF58A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5dBc</w:t>
      </w:r>
    </w:p>
    <w:p w14:paraId="04821F8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D09BAD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5099098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CB49CE4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6A4F588E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4204C1DF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TC245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A0AA687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09A12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C03DF0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40F672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6ECFD3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0DA3CE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9F3CAD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44F090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0664CE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2844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C107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981C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A2C6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8848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EB4F30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5CA826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C8B8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98BD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E0F2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E057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B1C8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0550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6C85B6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BA68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2EE6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D003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9859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121F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2B1A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462FF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C2C6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1DD9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F77C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3B2E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B388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24E3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2C445CFF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590689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150AF9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512BBE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B4285A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51479CE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7EA4357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BCDAA7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99A764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76D4D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E63C6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386D17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6E4890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EE241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A14FC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9085B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BF13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FD809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B380D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3C0E46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04AD8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2BACDD3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685A5FB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D7876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0C2D6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E30D3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8F00A04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7F4F85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B5665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746CA9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2C8C73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4FED46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5A5026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379125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41DAA7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E7B45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4E320F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8AB597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8E898B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CFF5F3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F53DA5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1AF5517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6AC348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92891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1E35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1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B956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2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97224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2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3657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A517C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C1D37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0B5BD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0A45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ADA5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6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66E3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6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61D7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29156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75834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4676A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C60594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586A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134437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AA94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BC265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6C8E94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1F6F6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4235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8530D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CDB4E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15A74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C09D60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8F586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1F06E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E5CB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16D8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808BCD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5ABDB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29C76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060CA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C50C2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E7A2B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35D7F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90966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AB32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D8195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D259D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1A5CF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7CF5A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849E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251C74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64E8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DA17A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78AAF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FED0A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F7B97F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1063A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vAlign w:val="center"/>
          </w:tcPr>
          <w:p w14:paraId="2C122CC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65A3A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28A975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A0ADC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4D704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C55AFD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9EA98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70155E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6266CD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3C3E17B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2B99D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2BEFD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B2E50F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FE037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670E287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DC259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26FB42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3BCD4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772DE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A53609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3402C5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AC760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772234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17422F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8D7C7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4A66F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25AC614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BA8176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1B6E0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033226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87065E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E09193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0378E56C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16CB112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88605D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DC74A1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A6ED3E5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072E6D68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AC3228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57F1B47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175F2631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3A6F4F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A62133F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0A83851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D472767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52550</wp:posOffset>
                  </wp:positionH>
                  <wp:positionV relativeFrom="paragraph">
                    <wp:posOffset>342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4014799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Cs w:val="21"/>
        </w:rPr>
      </w:pPr>
    </w:p>
    <w:p w14:paraId="3EE8921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</w:rPr>
      </w:pPr>
    </w:p>
    <w:p w14:paraId="095BEC6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</w:rPr>
      </w:pPr>
    </w:p>
    <w:p w14:paraId="6BC4DD7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</w:rPr>
      </w:pPr>
    </w:p>
    <w:p w14:paraId="62106C7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</w:rPr>
      </w:pPr>
    </w:p>
    <w:p w14:paraId="5B1BF435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</w:rPr>
      </w:pPr>
      <w:bookmarkStart w:id="5" w:name="_GoBack"/>
      <w:bookmarkEnd w:id="5"/>
    </w:p>
    <w:p w14:paraId="7966CF0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7FEB7D4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907BDA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46735</wp:posOffset>
            </wp:positionH>
            <wp:positionV relativeFrom="paragraph">
              <wp:posOffset>64770</wp:posOffset>
            </wp:positionV>
            <wp:extent cx="2333625" cy="2537460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2537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Visio.Drawing.11" ShapeID="_x0000_s2751" DrawAspect="Content" ObjectID="_1468075725" r:id="rId16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45C781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6D149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B301A4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4171F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D445A1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41BD4B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7FEBFD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98D7C7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4CEEF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843783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D8EDA2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A79A0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88C32CA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BA9C68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EC26D9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AE3446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3CB1F1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9C687C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5E051A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A50AF4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54464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842E85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8E2A8E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2CFDAA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625508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10D6CFC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32BFA7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5-28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00F27D6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ABD93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7EB97AC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27238A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5-28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7CE5B0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882FE30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F813DDE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0CFF229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TC2450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684DB806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</w:t>
    </w:r>
    <w:r>
      <w:rPr>
        <w:rFonts w:hint="eastAsia" w:ascii="Arial" w:hAnsi="Arial"/>
        <w:b/>
        <w:i/>
        <w:sz w:val="24"/>
        <w:szCs w:val="24"/>
        <w:lang w:val="en-US" w:eastAsia="zh-CN"/>
      </w:rPr>
      <w:t>20</w:t>
    </w:r>
    <w:r>
      <w:rPr>
        <w:rFonts w:hint="eastAsia" w:ascii="Arial" w:hAnsi="Arial"/>
        <w:b/>
        <w:i/>
        <w:sz w:val="24"/>
        <w:szCs w:val="24"/>
      </w:rPr>
      <w:t>0~26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74E9BD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TC2450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6EB6D3D2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</w:t>
    </w:r>
    <w:r>
      <w:rPr>
        <w:rFonts w:hint="eastAsia" w:ascii="Arial" w:hAnsi="Arial"/>
        <w:b/>
        <w:i/>
        <w:sz w:val="24"/>
        <w:szCs w:val="24"/>
        <w:lang w:val="en-US" w:eastAsia="zh-CN"/>
      </w:rPr>
      <w:t>20</w:t>
    </w:r>
    <w:r>
      <w:rPr>
        <w:rFonts w:hint="eastAsia" w:ascii="Arial" w:hAnsi="Arial"/>
        <w:b/>
        <w:i/>
        <w:sz w:val="24"/>
        <w:szCs w:val="24"/>
      </w:rPr>
      <w:t>0~26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04F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8F8"/>
    <w:rsid w:val="00130FFC"/>
    <w:rsid w:val="0013266C"/>
    <w:rsid w:val="001333E8"/>
    <w:rsid w:val="00134079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44F0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048D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41D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2F6"/>
    <w:rsid w:val="00625780"/>
    <w:rsid w:val="006268EB"/>
    <w:rsid w:val="00626941"/>
    <w:rsid w:val="00626F62"/>
    <w:rsid w:val="00634017"/>
    <w:rsid w:val="006341BF"/>
    <w:rsid w:val="006363B6"/>
    <w:rsid w:val="00641F07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277"/>
    <w:rsid w:val="00793A0D"/>
    <w:rsid w:val="00793A89"/>
    <w:rsid w:val="0079434F"/>
    <w:rsid w:val="007945BC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75A4A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429A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3ACC"/>
    <w:rsid w:val="00B14EC6"/>
    <w:rsid w:val="00B1530C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9A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49D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740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5C4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37001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3877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36A6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ABB577D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w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9</Characters>
  <Lines>265</Lines>
  <Paragraphs>181</Paragraphs>
  <TotalTime>0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3:24:00Z</dcterms:created>
  <dc:creator>微软用户</dc:creator>
  <cp:lastModifiedBy>WPS_1666786711</cp:lastModifiedBy>
  <cp:lastPrinted>2021-12-22T09:07:00Z</cp:lastPrinted>
  <dcterms:modified xsi:type="dcterms:W3CDTF">2026-01-28T09:12:34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05FDBA6DCD634443803DA52AB65C051B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